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56F25A1D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Electromagnetic </w:t>
      </w:r>
      <w:r w:rsidR="008C4D19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4DFC797D" w:rsidR="00FC2EA9" w:rsidRDefault="003E244D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1161" w:dyaOrig="17311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5.75pt;height:566.2pt" o:ole="">
            <v:imagedata r:id="rId8" o:title=""/>
          </v:shape>
          <o:OLEObject Type="Embed" ProgID="Visio.Drawing.15" ShapeID="_x0000_i1028" DrawAspect="Content" ObjectID="_1788683569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68D08912" w14:textId="77777777" w:rsidR="0073294F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576C66EC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F24519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F24519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C4D19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2D0E672E" w:rsidR="00A266DD" w:rsidRPr="00850FD5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saklar, </w:t>
      </w:r>
      <w:r w:rsidR="007E4456">
        <w:rPr>
          <w:rFonts w:ascii="Times New Roman" w:hAnsi="Times New Roman" w:cs="Times New Roman"/>
          <w:sz w:val="24"/>
          <w:szCs w:val="24"/>
        </w:rPr>
        <w:t>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D3C1BE6" w14:textId="7D9A73A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FB7566" w:rsidRPr="00850FD5">
        <w:rPr>
          <w:rFonts w:ascii="Times New Roman" w:hAnsi="Times New Roman" w:cs="Times New Roman"/>
          <w:sz w:val="24"/>
          <w:szCs w:val="24"/>
        </w:rPr>
        <w:t>alat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69912631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E96857">
        <w:rPr>
          <w:rFonts w:ascii="Times New Roman" w:hAnsi="Times New Roman" w:cs="Times New Roman"/>
          <w:sz w:val="24"/>
          <w:szCs w:val="24"/>
        </w:rPr>
        <w:t>penandaan &amp; pengemasan :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5464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54644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C4D19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 w:rsidR="00806A0D">
        <w:rPr>
          <w:rFonts w:ascii="Times New Roman" w:hAnsi="Times New Roman" w:cs="Times New Roman"/>
          <w:sz w:val="24"/>
          <w:szCs w:val="24"/>
        </w:rPr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 w:rsidR="00806A0D">
        <w:rPr>
          <w:rFonts w:ascii="Times New Roman" w:hAnsi="Times New Roman" w:cs="Times New Roman"/>
          <w:sz w:val="24"/>
          <w:szCs w:val="24"/>
        </w:rPr>
        <w:lastRenderedPageBreak/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5B2CD58E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 w:rsidR="00D3650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E13E29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E13E29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8C4D19">
        <w:rPr>
          <w:rFonts w:ascii="Times New Roman" w:hAnsi="Times New Roman" w:cs="Times New Roman"/>
          <w:i/>
          <w:sz w:val="24"/>
          <w:szCs w:val="24"/>
        </w:rPr>
        <w:t>Single Arm For Surgical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r w:rsidR="00612252"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7DBDB4D" w14:textId="77777777" w:rsidR="00017D77" w:rsidRDefault="00017D77" w:rsidP="00495BD1">
      <w:pPr>
        <w:spacing w:after="0" w:line="240" w:lineRule="auto"/>
      </w:pPr>
      <w:r>
        <w:separator/>
      </w:r>
    </w:p>
  </w:endnote>
  <w:endnote w:type="continuationSeparator" w:id="0">
    <w:p w14:paraId="1030A7F5" w14:textId="77777777" w:rsidR="00017D77" w:rsidRDefault="00017D77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E216CD8" w14:textId="77777777" w:rsidR="00A52706" w:rsidRDefault="00A5270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646C18" w14:textId="77777777" w:rsidR="00A52706" w:rsidRDefault="00A5270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5D5E6D" w14:textId="77777777" w:rsidR="00A52706" w:rsidRDefault="00A5270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2B78DE8" w14:textId="77777777" w:rsidR="00017D77" w:rsidRDefault="00017D77" w:rsidP="00495BD1">
      <w:pPr>
        <w:spacing w:after="0" w:line="240" w:lineRule="auto"/>
      </w:pPr>
      <w:r>
        <w:separator/>
      </w:r>
    </w:p>
  </w:footnote>
  <w:footnote w:type="continuationSeparator" w:id="0">
    <w:p w14:paraId="5DB66641" w14:textId="77777777" w:rsidR="00017D77" w:rsidRDefault="00017D77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60D46A" w14:textId="77777777" w:rsidR="00A52706" w:rsidRDefault="00A5270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Komplek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Pejaringan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Pabrik</w:t>
    </w:r>
    <w:r w:rsidRPr="00FD2D39">
      <w:rPr>
        <w:rFonts w:ascii="Times New Roman" w:hAnsi="Times New Roman" w:cs="Times New Roman"/>
      </w:rPr>
      <w:tab/>
      <w:t xml:space="preserve">: Jl. Pinang Blok F23-15B, Kawasan Industri Delta Silicon 3, Cikarang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7E445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639CB11B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0EEE12" w14:textId="77777777" w:rsidR="00A52706" w:rsidRDefault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17D77"/>
    <w:rsid w:val="000203D1"/>
    <w:rsid w:val="00026A12"/>
    <w:rsid w:val="00040DF8"/>
    <w:rsid w:val="00042D29"/>
    <w:rsid w:val="00046BAC"/>
    <w:rsid w:val="0006131F"/>
    <w:rsid w:val="0006238F"/>
    <w:rsid w:val="000726C9"/>
    <w:rsid w:val="00077A5D"/>
    <w:rsid w:val="00082CC5"/>
    <w:rsid w:val="00084FC2"/>
    <w:rsid w:val="00095848"/>
    <w:rsid w:val="000A099E"/>
    <w:rsid w:val="000A38F5"/>
    <w:rsid w:val="000B1CF1"/>
    <w:rsid w:val="000B6B42"/>
    <w:rsid w:val="000C6450"/>
    <w:rsid w:val="000D0F9E"/>
    <w:rsid w:val="000D51FE"/>
    <w:rsid w:val="000E55D6"/>
    <w:rsid w:val="000E6292"/>
    <w:rsid w:val="001172ED"/>
    <w:rsid w:val="0012114D"/>
    <w:rsid w:val="00132670"/>
    <w:rsid w:val="0013699F"/>
    <w:rsid w:val="0015484E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E244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54644"/>
    <w:rsid w:val="00772772"/>
    <w:rsid w:val="00784A58"/>
    <w:rsid w:val="007943A1"/>
    <w:rsid w:val="007A69FE"/>
    <w:rsid w:val="007B2E4B"/>
    <w:rsid w:val="007C5370"/>
    <w:rsid w:val="007D34FA"/>
    <w:rsid w:val="007E2FED"/>
    <w:rsid w:val="007E4456"/>
    <w:rsid w:val="007E46FC"/>
    <w:rsid w:val="007F0D41"/>
    <w:rsid w:val="007F5403"/>
    <w:rsid w:val="00803D45"/>
    <w:rsid w:val="008053BE"/>
    <w:rsid w:val="00805EC6"/>
    <w:rsid w:val="00806A0D"/>
    <w:rsid w:val="0081531F"/>
    <w:rsid w:val="00816BAA"/>
    <w:rsid w:val="008472E4"/>
    <w:rsid w:val="00850FD5"/>
    <w:rsid w:val="00873574"/>
    <w:rsid w:val="00885419"/>
    <w:rsid w:val="008A2AAC"/>
    <w:rsid w:val="008A3F97"/>
    <w:rsid w:val="008C4B33"/>
    <w:rsid w:val="008C4D19"/>
    <w:rsid w:val="008D05B4"/>
    <w:rsid w:val="009115EE"/>
    <w:rsid w:val="009247B3"/>
    <w:rsid w:val="0092612D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38BE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1B6C"/>
    <w:rsid w:val="00CE53BE"/>
    <w:rsid w:val="00CF06F3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B0125"/>
    <w:rsid w:val="00DB754D"/>
    <w:rsid w:val="00DD17AE"/>
    <w:rsid w:val="00DD33E2"/>
    <w:rsid w:val="00DF6245"/>
    <w:rsid w:val="00E07ABB"/>
    <w:rsid w:val="00E12C1E"/>
    <w:rsid w:val="00E13CC8"/>
    <w:rsid w:val="00E13E29"/>
    <w:rsid w:val="00E162B8"/>
    <w:rsid w:val="00E16CC7"/>
    <w:rsid w:val="00E17C63"/>
    <w:rsid w:val="00E42DF9"/>
    <w:rsid w:val="00E57573"/>
    <w:rsid w:val="00E62274"/>
    <w:rsid w:val="00E648CB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6799"/>
    <w:rsid w:val="00EF2F8C"/>
    <w:rsid w:val="00EF373D"/>
    <w:rsid w:val="00EF7F13"/>
    <w:rsid w:val="00F03A92"/>
    <w:rsid w:val="00F05B92"/>
    <w:rsid w:val="00F24519"/>
    <w:rsid w:val="00F30FA4"/>
    <w:rsid w:val="00F410E2"/>
    <w:rsid w:val="00F437EB"/>
    <w:rsid w:val="00F438F4"/>
    <w:rsid w:val="00F521D0"/>
    <w:rsid w:val="00F631DD"/>
    <w:rsid w:val="00F66EA8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4</Pages>
  <Words>387</Words>
  <Characters>2212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81</cp:revision>
  <dcterms:created xsi:type="dcterms:W3CDTF">2023-05-24T04:15:00Z</dcterms:created>
  <dcterms:modified xsi:type="dcterms:W3CDTF">2024-09-24T04:46:00Z</dcterms:modified>
</cp:coreProperties>
</file>